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65D079" w14:textId="77777777" w:rsidR="00986CF6" w:rsidRDefault="00986CF6" w:rsidP="00986CF6">
      <w:pPr>
        <w:jc w:val="center"/>
        <w:rPr>
          <w:rFonts w:ascii="Arial" w:hAnsi="Arial" w:cs="Arial"/>
          <w:sz w:val="28"/>
          <w:szCs w:val="28"/>
        </w:rPr>
      </w:pPr>
      <w:bookmarkStart w:id="0" w:name="_Hlk523842950"/>
      <w:r>
        <w:rPr>
          <w:rFonts w:ascii="Arial" w:hAnsi="Arial" w:cs="Arial"/>
          <w:sz w:val="28"/>
          <w:szCs w:val="28"/>
        </w:rPr>
        <w:t>ЦЕЛЬ РАБОТЫ</w:t>
      </w:r>
    </w:p>
    <w:p w14:paraId="0B008DD5" w14:textId="2F3A8C9B" w:rsidR="00986CF6" w:rsidRDefault="00986CF6" w:rsidP="00986CF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986CF6">
        <w:rPr>
          <w:rFonts w:ascii="Times New Roman" w:hAnsi="Times New Roman" w:cs="Times New Roman"/>
          <w:sz w:val="28"/>
          <w:szCs w:val="28"/>
        </w:rPr>
        <w:t>родемонстрировать работу с механизмами динамического выделения и освобождения памяти на примере решения задач с двухмерными массивами.</w:t>
      </w:r>
    </w:p>
    <w:p w14:paraId="7430E7AE" w14:textId="77777777" w:rsidR="00986CF6" w:rsidRPr="00986CF6" w:rsidRDefault="00986CF6" w:rsidP="00986CF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F4DEE56" w14:textId="77777777" w:rsidR="00986CF6" w:rsidRDefault="00986CF6" w:rsidP="00986CF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47E41D2D" w14:textId="77777777" w:rsidR="00986CF6" w:rsidRPr="00986CF6" w:rsidRDefault="00986CF6" w:rsidP="00986CF6">
      <w:pPr>
        <w:spacing w:before="240" w:after="240" w:line="240" w:lineRule="auto"/>
        <w:rPr>
          <w:rFonts w:ascii="Times New Roman" w:hAnsi="Times New Roman" w:cs="Times New Roman"/>
          <w:sz w:val="28"/>
          <w:szCs w:val="28"/>
        </w:rPr>
      </w:pPr>
      <w:r w:rsidRPr="00986CF6">
        <w:rPr>
          <w:rFonts w:ascii="Times New Roman" w:hAnsi="Times New Roman" w:cs="Times New Roman"/>
          <w:sz w:val="28"/>
          <w:szCs w:val="28"/>
        </w:rPr>
        <w:t>Составить программу, которая:</w:t>
      </w:r>
    </w:p>
    <w:p w14:paraId="15402815" w14:textId="65237F78" w:rsidR="00986CF6" w:rsidRPr="00986CF6" w:rsidRDefault="00986CF6" w:rsidP="00986CF6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986CF6">
        <w:rPr>
          <w:rFonts w:ascii="Times New Roman" w:hAnsi="Times New Roman" w:cs="Times New Roman"/>
          <w:sz w:val="28"/>
          <w:szCs w:val="28"/>
        </w:rPr>
        <w:t>апрашивает у пользователя размерность массива чисел и динамически выделяет память для хранения указанного количества значений.</w:t>
      </w:r>
    </w:p>
    <w:p w14:paraId="594E7436" w14:textId="6AEF58AA" w:rsidR="00986CF6" w:rsidRPr="00986CF6" w:rsidRDefault="00986CF6" w:rsidP="00986CF6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986CF6">
        <w:rPr>
          <w:rFonts w:ascii="Times New Roman" w:hAnsi="Times New Roman" w:cs="Times New Roman"/>
          <w:sz w:val="28"/>
          <w:szCs w:val="28"/>
        </w:rPr>
        <w:t>апрашивает у пользователя массив чисел и выводит этот массив на экран. Среди чисел должны быть отрицательные, положительные и равные нулю. Дополнительные параметры, если они упоминаются в тексте задания, вводятся с клавиатуры.</w:t>
      </w:r>
    </w:p>
    <w:p w14:paraId="31CD1981" w14:textId="328B48D8" w:rsidR="00986CF6" w:rsidRPr="00986CF6" w:rsidRDefault="00986CF6" w:rsidP="00986CF6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986CF6">
        <w:rPr>
          <w:rFonts w:ascii="Times New Roman" w:hAnsi="Times New Roman" w:cs="Times New Roman"/>
          <w:sz w:val="28"/>
          <w:szCs w:val="28"/>
        </w:rPr>
        <w:t>ычисляет значения переменных согласно варианту задания.</w:t>
      </w:r>
    </w:p>
    <w:p w14:paraId="24583432" w14:textId="77777777" w:rsidR="00986CF6" w:rsidRPr="00986CF6" w:rsidRDefault="00986CF6" w:rsidP="00986CF6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6CF6">
        <w:rPr>
          <w:rFonts w:ascii="Times New Roman" w:hAnsi="Times New Roman" w:cs="Times New Roman"/>
          <w:sz w:val="28"/>
          <w:szCs w:val="28"/>
        </w:rPr>
        <w:t>выводит значения всех полученных переменных с пояснениями.</w:t>
      </w:r>
    </w:p>
    <w:p w14:paraId="0038CE07" w14:textId="77777777" w:rsidR="00986CF6" w:rsidRDefault="00986CF6" w:rsidP="00986CF6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1E4487B6" w14:textId="77777777" w:rsidR="00986CF6" w:rsidRDefault="00986CF6" w:rsidP="00986CF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46170831" w14:textId="77777777" w:rsidR="00986CF6" w:rsidRDefault="00986CF6" w:rsidP="00986C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725F9F61" w14:textId="3941A3D7" w:rsidR="00986CF6" w:rsidRPr="00986CF6" w:rsidRDefault="00986CF6" w:rsidP="00986CF6">
      <w:pPr>
        <w:tabs>
          <w:tab w:val="left" w:pos="4678"/>
        </w:tabs>
        <w:spacing w:before="120"/>
        <w:ind w:left="-57" w:right="-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Pr="00986CF6">
        <w:rPr>
          <w:rFonts w:ascii="Times New Roman" w:hAnsi="Times New Roman" w:cs="Times New Roman"/>
          <w:sz w:val="28"/>
          <w:szCs w:val="28"/>
        </w:rPr>
        <w:t xml:space="preserve">Даны вещественные массивы </w:t>
      </w:r>
      <w:proofErr w:type="gramStart"/>
      <w:r w:rsidRPr="00986CF6">
        <w:rPr>
          <w:rFonts w:ascii="Times New Roman" w:hAnsi="Times New Roman" w:cs="Times New Roman"/>
          <w:sz w:val="28"/>
          <w:szCs w:val="28"/>
        </w:rPr>
        <w:t>B[</w:t>
      </w:r>
      <w:proofErr w:type="gramEnd"/>
      <w:r w:rsidRPr="00986CF6">
        <w:rPr>
          <w:rFonts w:ascii="Times New Roman" w:hAnsi="Times New Roman" w:cs="Times New Roman"/>
          <w:sz w:val="28"/>
          <w:szCs w:val="28"/>
        </w:rPr>
        <w:t xml:space="preserve">5][4]. Определить значения целочисленного массива </w:t>
      </w:r>
      <w:proofErr w:type="gramStart"/>
      <w:r w:rsidRPr="00986CF6">
        <w:rPr>
          <w:rFonts w:ascii="Times New Roman" w:hAnsi="Times New Roman" w:cs="Times New Roman"/>
          <w:sz w:val="28"/>
          <w:szCs w:val="28"/>
        </w:rPr>
        <w:t>D[</w:t>
      </w:r>
      <w:proofErr w:type="gramEnd"/>
      <w:r w:rsidRPr="00986CF6">
        <w:rPr>
          <w:rFonts w:ascii="Times New Roman" w:hAnsi="Times New Roman" w:cs="Times New Roman"/>
          <w:sz w:val="28"/>
          <w:szCs w:val="28"/>
        </w:rPr>
        <w:t>5] по следующему правилу: D[i]=1, если сумма элементов i-ой строки больше 0, D[i]=0 в противном случае. Значение переменной i изменяется от 0 до 4</w:t>
      </w:r>
    </w:p>
    <w:p w14:paraId="597231EA" w14:textId="77777777" w:rsidR="00986CF6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0CF1CA95" w14:textId="77777777" w:rsidR="00986CF6" w:rsidRPr="00C35665" w:rsidRDefault="00986CF6" w:rsidP="00986CF6">
      <w:pPr>
        <w:tabs>
          <w:tab w:val="left" w:pos="4678"/>
        </w:tabs>
        <w:spacing w:before="120"/>
        <w:ind w:left="-57" w:right="-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.</w:t>
      </w:r>
    </w:p>
    <w:p w14:paraId="32F5712C" w14:textId="0CD2EB95" w:rsidR="00986CF6" w:rsidRDefault="00C35665" w:rsidP="0026424D">
      <w:pPr>
        <w:tabs>
          <w:tab w:val="left" w:pos="4678"/>
        </w:tabs>
        <w:spacing w:before="120"/>
        <w:ind w:left="-57" w:right="-57"/>
      </w:pPr>
      <w:r>
        <w:object w:dxaOrig="12676" w:dyaOrig="12271" w14:anchorId="7D938D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68pt;height:453pt" o:ole="">
            <v:imagedata r:id="rId5" o:title=""/>
          </v:shape>
          <o:OLEObject Type="Embed" ProgID="Visio.Drawing.15" ShapeID="_x0000_i1049" DrawAspect="Content" ObjectID="_1598095815" r:id="rId6"/>
        </w:object>
      </w:r>
      <w:r w:rsidR="0026424D">
        <w:br w:type="textWrapping" w:clear="all"/>
      </w:r>
    </w:p>
    <w:p w14:paraId="0D0383EC" w14:textId="77777777" w:rsidR="00986CF6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 Блок-схема алгоритма</w:t>
      </w:r>
    </w:p>
    <w:p w14:paraId="5AE8AD87" w14:textId="77777777" w:rsidR="00986CF6" w:rsidRPr="00D56F3A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2B56081C" w14:textId="77777777" w:rsidR="00986CF6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186A67F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>#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26424D">
        <w:rPr>
          <w:rFonts w:ascii="Times New Roman" w:hAnsi="Times New Roman" w:cs="Times New Roman"/>
          <w:sz w:val="28"/>
          <w:szCs w:val="28"/>
        </w:rPr>
        <w:t xml:space="preserve"> &lt;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iostream</w:t>
      </w:r>
      <w:r w:rsidRPr="0026424D">
        <w:rPr>
          <w:rFonts w:ascii="Times New Roman" w:hAnsi="Times New Roman" w:cs="Times New Roman"/>
          <w:sz w:val="28"/>
          <w:szCs w:val="28"/>
        </w:rPr>
        <w:t>&gt;</w:t>
      </w:r>
    </w:p>
    <w:p w14:paraId="4522AD78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onio.h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14:paraId="5E65A66A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</w:p>
    <w:p w14:paraId="7CAE17D5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>using namespace std;</w:t>
      </w:r>
    </w:p>
    <w:p w14:paraId="3DD532BA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</w:p>
    <w:p w14:paraId="3707D639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26424D">
        <w:rPr>
          <w:rFonts w:ascii="Times New Roman" w:hAnsi="Times New Roman" w:cs="Times New Roman"/>
          <w:sz w:val="28"/>
          <w:szCs w:val="28"/>
        </w:rPr>
        <w:t xml:space="preserve">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26424D">
        <w:rPr>
          <w:rFonts w:ascii="Times New Roman" w:hAnsi="Times New Roman" w:cs="Times New Roman"/>
          <w:sz w:val="28"/>
          <w:szCs w:val="28"/>
        </w:rPr>
        <w:t>(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26424D">
        <w:rPr>
          <w:rFonts w:ascii="Times New Roman" w:hAnsi="Times New Roman" w:cs="Times New Roman"/>
          <w:sz w:val="28"/>
          <w:szCs w:val="28"/>
        </w:rPr>
        <w:t>) {</w:t>
      </w:r>
    </w:p>
    <w:p w14:paraId="42B21B9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//объявление переменных</w:t>
      </w:r>
    </w:p>
    <w:p w14:paraId="45D8D28F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26424D">
        <w:rPr>
          <w:rFonts w:ascii="Times New Roman" w:hAnsi="Times New Roman" w:cs="Times New Roman"/>
          <w:sz w:val="28"/>
          <w:szCs w:val="28"/>
        </w:rPr>
        <w:t xml:space="preserve">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6424D">
        <w:rPr>
          <w:rFonts w:ascii="Times New Roman" w:hAnsi="Times New Roman" w:cs="Times New Roman"/>
          <w:sz w:val="28"/>
          <w:szCs w:val="28"/>
        </w:rPr>
        <w:t xml:space="preserve">,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26424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 xml:space="preserve">,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26424D">
        <w:rPr>
          <w:rFonts w:ascii="Times New Roman" w:hAnsi="Times New Roman" w:cs="Times New Roman"/>
          <w:sz w:val="28"/>
          <w:szCs w:val="28"/>
        </w:rPr>
        <w:t xml:space="preserve">,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6424D">
        <w:rPr>
          <w:rFonts w:ascii="Times New Roman" w:hAnsi="Times New Roman" w:cs="Times New Roman"/>
          <w:sz w:val="28"/>
          <w:szCs w:val="28"/>
        </w:rPr>
        <w:t xml:space="preserve">=0,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26424D">
        <w:rPr>
          <w:rFonts w:ascii="Times New Roman" w:hAnsi="Times New Roman" w:cs="Times New Roman"/>
          <w:sz w:val="28"/>
          <w:szCs w:val="28"/>
        </w:rPr>
        <w:t>;</w:t>
      </w:r>
    </w:p>
    <w:p w14:paraId="2A1290F7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//ввод размерности массива</w:t>
      </w:r>
    </w:p>
    <w:p w14:paraId="2550257B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&lt;&lt;"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rasmernost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massiva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"&lt;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;</w:t>
      </w:r>
    </w:p>
    <w:p w14:paraId="0EBA99AE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&gt;&gt;n&gt;&gt;m;</w:t>
      </w:r>
    </w:p>
    <w:p w14:paraId="27A67251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&lt;"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vvedite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massiv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"&lt;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7C598E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26424D">
        <w:rPr>
          <w:rFonts w:ascii="Times New Roman" w:hAnsi="Times New Roman" w:cs="Times New Roman"/>
          <w:sz w:val="28"/>
          <w:szCs w:val="28"/>
        </w:rPr>
        <w:t>//объявление массивов</w:t>
      </w:r>
    </w:p>
    <w:p w14:paraId="3884650B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float</w:t>
      </w:r>
      <w:r w:rsidRPr="0026424D">
        <w:rPr>
          <w:rFonts w:ascii="Times New Roman" w:hAnsi="Times New Roman" w:cs="Times New Roman"/>
          <w:sz w:val="28"/>
          <w:szCs w:val="28"/>
        </w:rPr>
        <w:t xml:space="preserve">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26424D">
        <w:rPr>
          <w:rFonts w:ascii="Times New Roman" w:hAnsi="Times New Roman" w:cs="Times New Roman"/>
          <w:sz w:val="28"/>
          <w:szCs w:val="28"/>
        </w:rPr>
        <w:t>[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6424D">
        <w:rPr>
          <w:rFonts w:ascii="Times New Roman" w:hAnsi="Times New Roman" w:cs="Times New Roman"/>
          <w:sz w:val="28"/>
          <w:szCs w:val="28"/>
        </w:rPr>
        <w:t>][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26424D">
        <w:rPr>
          <w:rFonts w:ascii="Times New Roman" w:hAnsi="Times New Roman" w:cs="Times New Roman"/>
          <w:sz w:val="28"/>
          <w:szCs w:val="28"/>
        </w:rPr>
        <w:t xml:space="preserve">],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6424D">
        <w:rPr>
          <w:rFonts w:ascii="Times New Roman" w:hAnsi="Times New Roman" w:cs="Times New Roman"/>
          <w:sz w:val="28"/>
          <w:szCs w:val="28"/>
        </w:rPr>
        <w:t>=0;</w:t>
      </w:r>
    </w:p>
    <w:p w14:paraId="4A252346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int P[k];</w:t>
      </w:r>
    </w:p>
    <w:p w14:paraId="0DC70AD3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ввод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массива</w:t>
      </w:r>
      <w:proofErr w:type="spellEnd"/>
    </w:p>
    <w:p w14:paraId="27F704B0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</w:p>
    <w:p w14:paraId="4A7BAB1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for (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55F01A0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8CE050F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for (j=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0;j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m;j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2A4D131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7F9F5E2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&gt;&gt;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26424D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][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26424D">
        <w:rPr>
          <w:rFonts w:ascii="Times New Roman" w:hAnsi="Times New Roman" w:cs="Times New Roman"/>
          <w:sz w:val="28"/>
          <w:szCs w:val="28"/>
        </w:rPr>
        <w:t>];</w:t>
      </w:r>
    </w:p>
    <w:p w14:paraId="1B5A919C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7C90C21C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5873A2D2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//подсчет суммы в строках массива</w:t>
      </w:r>
    </w:p>
    <w:p w14:paraId="673A3112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for (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n;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3E797720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4DBDC91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s=0;</w:t>
      </w:r>
    </w:p>
    <w:p w14:paraId="11A98DA1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for (j=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0;j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m;j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30AB22FF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26424D">
        <w:rPr>
          <w:rFonts w:ascii="Times New Roman" w:hAnsi="Times New Roman" w:cs="Times New Roman"/>
          <w:sz w:val="28"/>
          <w:szCs w:val="28"/>
        </w:rPr>
        <w:t>{</w:t>
      </w:r>
    </w:p>
    <w:p w14:paraId="306A4B62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6424D">
        <w:rPr>
          <w:rFonts w:ascii="Times New Roman" w:hAnsi="Times New Roman" w:cs="Times New Roman"/>
          <w:sz w:val="28"/>
          <w:szCs w:val="28"/>
        </w:rPr>
        <w:t>=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26424D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</w:rPr>
        <w:t>][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26424D">
        <w:rPr>
          <w:rFonts w:ascii="Times New Roman" w:hAnsi="Times New Roman" w:cs="Times New Roman"/>
          <w:sz w:val="28"/>
          <w:szCs w:val="28"/>
        </w:rPr>
        <w:t>]+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6424D">
        <w:rPr>
          <w:rFonts w:ascii="Times New Roman" w:hAnsi="Times New Roman" w:cs="Times New Roman"/>
          <w:sz w:val="28"/>
          <w:szCs w:val="28"/>
        </w:rPr>
        <w:t>;</w:t>
      </w:r>
    </w:p>
    <w:p w14:paraId="78DAB1A9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78DE9009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//условие для добавления 0/1 в одномерный массив</w:t>
      </w:r>
    </w:p>
    <w:p w14:paraId="0D489BFD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if (s==0)</w:t>
      </w:r>
    </w:p>
    <w:p w14:paraId="3594EFFC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DC75D6E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    P[k]=0;</w:t>
      </w:r>
    </w:p>
    <w:p w14:paraId="5458185B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k++;</w:t>
      </w:r>
    </w:p>
    <w:p w14:paraId="52AB3B4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E0D823D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else</w:t>
      </w:r>
    </w:p>
    <w:p w14:paraId="374A0C2B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EC1955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    P</w:t>
      </w:r>
      <w:r w:rsidRPr="0026424D">
        <w:rPr>
          <w:rFonts w:ascii="Times New Roman" w:hAnsi="Times New Roman" w:cs="Times New Roman"/>
          <w:sz w:val="28"/>
          <w:szCs w:val="28"/>
        </w:rPr>
        <w:t>[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6424D">
        <w:rPr>
          <w:rFonts w:ascii="Times New Roman" w:hAnsi="Times New Roman" w:cs="Times New Roman"/>
          <w:sz w:val="28"/>
          <w:szCs w:val="28"/>
        </w:rPr>
        <w:t>]=1;</w:t>
      </w:r>
    </w:p>
    <w:p w14:paraId="538A8AD6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6424D">
        <w:rPr>
          <w:rFonts w:ascii="Times New Roman" w:hAnsi="Times New Roman" w:cs="Times New Roman"/>
          <w:sz w:val="28"/>
          <w:szCs w:val="28"/>
        </w:rPr>
        <w:t>++;</w:t>
      </w:r>
    </w:p>
    <w:p w14:paraId="04FD0CFC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7AE7DFD5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2C82E8BD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//вывод получившегося массива на экран</w:t>
      </w:r>
    </w:p>
    <w:p w14:paraId="352765F7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</w:rPr>
        <w:t xml:space="preserve">    </w:t>
      </w:r>
      <w:r w:rsidRPr="0026424D">
        <w:rPr>
          <w:rFonts w:ascii="Times New Roman" w:hAnsi="Times New Roman" w:cs="Times New Roman"/>
          <w:sz w:val="28"/>
          <w:szCs w:val="28"/>
          <w:lang w:val="en-US"/>
        </w:rPr>
        <w:t>for (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26424D">
        <w:rPr>
          <w:rFonts w:ascii="Times New Roman" w:hAnsi="Times New Roman" w:cs="Times New Roman"/>
          <w:sz w:val="28"/>
          <w:szCs w:val="28"/>
          <w:lang w:val="en-US"/>
        </w:rPr>
        <w:t>0;i</w:t>
      </w:r>
      <w:proofErr w:type="gram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k;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37F7D43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0CF54697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&lt;&lt;P[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]&lt;&lt;</w:t>
      </w:r>
      <w:proofErr w:type="spellStart"/>
      <w:r w:rsidRPr="0026424D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26424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8A1BAC4" w14:textId="77777777" w:rsidR="0026424D" w:rsidRPr="0026424D" w:rsidRDefault="0026424D" w:rsidP="0026424D">
      <w:pPr>
        <w:tabs>
          <w:tab w:val="left" w:pos="4678"/>
        </w:tabs>
        <w:spacing w:before="120"/>
        <w:ind w:left="-57" w:right="-57"/>
        <w:rPr>
          <w:rFonts w:ascii="Times New Roman" w:hAnsi="Times New Roman" w:cs="Times New Roman"/>
          <w:sz w:val="28"/>
          <w:szCs w:val="28"/>
          <w:lang w:val="en-US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14:paraId="0199C4BD" w14:textId="2F86B59D" w:rsidR="00986CF6" w:rsidRPr="00FE18C3" w:rsidRDefault="0026424D" w:rsidP="0026424D">
      <w:pPr>
        <w:tabs>
          <w:tab w:val="left" w:pos="4678"/>
        </w:tabs>
        <w:spacing w:before="120"/>
        <w:ind w:left="-57" w:right="-57"/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</w:pPr>
      <w:r w:rsidRPr="0026424D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31D41EF" w14:textId="77777777" w:rsidR="00986CF6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</w:p>
    <w:p w14:paraId="147714F1" w14:textId="77777777" w:rsidR="00986CF6" w:rsidRPr="00F66E9E" w:rsidRDefault="00986CF6" w:rsidP="00986CF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 ПРОГРАММЫ</w:t>
      </w:r>
    </w:p>
    <w:bookmarkEnd w:id="0"/>
    <w:p w14:paraId="376B197C" w14:textId="1824185A" w:rsidR="00986CF6" w:rsidRDefault="00986CF6" w:rsidP="00986CF6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токол выполнения программы представлен на рис. </w:t>
      </w:r>
      <w:r w:rsidR="002E51B7" w:rsidRPr="002E51B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2BD7085" w14:textId="0FE3B8AA" w:rsidR="00986CF6" w:rsidRDefault="007E4B97" w:rsidP="00986CF6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355DF11" wp14:editId="405B76A7">
            <wp:extent cx="4562475" cy="25717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14:paraId="58925E9B" w14:textId="12A45B85" w:rsidR="00986CF6" w:rsidRPr="00C7150C" w:rsidRDefault="00986CF6" w:rsidP="00986CF6">
      <w:pPr>
        <w:ind w:firstLine="708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C35665">
        <w:rPr>
          <w:rFonts w:ascii="Times New Roman" w:hAnsi="Times New Roman" w:cs="Times New Roman"/>
          <w:i/>
          <w:sz w:val="24"/>
          <w:szCs w:val="24"/>
          <w:lang w:val="en-US"/>
        </w:rPr>
        <w:t>2</w:t>
      </w:r>
      <w:r>
        <w:rPr>
          <w:rFonts w:ascii="Times New Roman" w:hAnsi="Times New Roman" w:cs="Times New Roman"/>
          <w:i/>
          <w:sz w:val="24"/>
          <w:szCs w:val="24"/>
        </w:rPr>
        <w:t xml:space="preserve"> Протокол выполнения программы</w:t>
      </w:r>
    </w:p>
    <w:p w14:paraId="44EFEA9B" w14:textId="77777777" w:rsidR="00AC427C" w:rsidRPr="00986CF6" w:rsidRDefault="002E51B7">
      <w:pPr>
        <w:rPr>
          <w:lang w:val="en-US"/>
        </w:rPr>
      </w:pPr>
    </w:p>
    <w:sectPr w:rsidR="00AC427C" w:rsidRPr="00986C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6B95F99"/>
    <w:multiLevelType w:val="hybridMultilevel"/>
    <w:tmpl w:val="CE9A9BAE"/>
    <w:lvl w:ilvl="0" w:tplc="04190003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2677"/>
    <w:rsid w:val="00072677"/>
    <w:rsid w:val="0026424D"/>
    <w:rsid w:val="002E51B7"/>
    <w:rsid w:val="0037679D"/>
    <w:rsid w:val="00512637"/>
    <w:rsid w:val="007E4B97"/>
    <w:rsid w:val="007F08E0"/>
    <w:rsid w:val="00986CF6"/>
    <w:rsid w:val="00A4309A"/>
    <w:rsid w:val="00C35665"/>
    <w:rsid w:val="00E03E3E"/>
    <w:rsid w:val="00E06AB5"/>
    <w:rsid w:val="00E27A2A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DEA43A"/>
  <w15:chartTrackingRefBased/>
  <w15:docId w15:val="{068AA8B6-73CE-4661-AF3C-6801C5E82A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6CF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789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4</Pages>
  <Words>316</Words>
  <Characters>180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2</cp:revision>
  <dcterms:created xsi:type="dcterms:W3CDTF">2018-09-10T08:13:00Z</dcterms:created>
  <dcterms:modified xsi:type="dcterms:W3CDTF">2018-09-10T11:44:00Z</dcterms:modified>
</cp:coreProperties>
</file>